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7C4CCB" w14:textId="481652E5" w:rsidR="00ED3F35" w:rsidRDefault="00644C88">
      <w:r>
        <w:object w:dxaOrig="12556" w:dyaOrig="12211" w14:anchorId="07733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03.45pt" o:ole="">
            <v:imagedata r:id="rId6" o:title=""/>
          </v:shape>
          <o:OLEObject Type="Embed" ProgID="Visio.Drawing.11" ShapeID="_x0000_i1025" DrawAspect="Content" ObjectID="_1706819908" r:id="rId7"/>
        </w:object>
      </w:r>
    </w:p>
    <w:sectPr w:rsidR="00ED3F3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C953F9" w14:textId="77777777" w:rsidR="00016987" w:rsidRDefault="00016987" w:rsidP="00644C88">
      <w:r>
        <w:separator/>
      </w:r>
    </w:p>
  </w:endnote>
  <w:endnote w:type="continuationSeparator" w:id="0">
    <w:p w14:paraId="4D4040CD" w14:textId="77777777" w:rsidR="00016987" w:rsidRDefault="00016987" w:rsidP="00644C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EC9063" w14:textId="77777777" w:rsidR="00016987" w:rsidRDefault="00016987" w:rsidP="00644C88">
      <w:r>
        <w:separator/>
      </w:r>
    </w:p>
  </w:footnote>
  <w:footnote w:type="continuationSeparator" w:id="0">
    <w:p w14:paraId="7A8FF513" w14:textId="77777777" w:rsidR="00016987" w:rsidRDefault="00016987" w:rsidP="00644C8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7DF5"/>
    <w:rsid w:val="00016987"/>
    <w:rsid w:val="00644C88"/>
    <w:rsid w:val="009A7DF5"/>
    <w:rsid w:val="00ED3F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5:chartTrackingRefBased/>
  <w15:docId w15:val="{FD2F0BF4-ECDB-4CA3-8568-546154362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44C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44C8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44C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44C8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P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 森</dc:creator>
  <cp:keywords/>
  <dc:description/>
  <cp:lastModifiedBy>陈 森</cp:lastModifiedBy>
  <cp:revision>2</cp:revision>
  <dcterms:created xsi:type="dcterms:W3CDTF">2022-02-19T15:34:00Z</dcterms:created>
  <dcterms:modified xsi:type="dcterms:W3CDTF">2022-02-19T15:34:00Z</dcterms:modified>
</cp:coreProperties>
</file>